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5AC0" w:rsidRPr="00104A37" w:rsidRDefault="00D35AC0" w:rsidP="00D35AC0">
      <w:pPr>
        <w:pStyle w:val="NormalWeb"/>
        <w:jc w:val="center"/>
        <w:rPr>
          <w:b/>
          <w:sz w:val="28"/>
          <w:szCs w:val="28"/>
        </w:rPr>
      </w:pPr>
      <w:bookmarkStart w:id="0" w:name="_GoBack"/>
      <w:bookmarkEnd w:id="0"/>
      <w:r w:rsidRPr="00104A37">
        <w:rPr>
          <w:b/>
          <w:sz w:val="28"/>
          <w:szCs w:val="28"/>
        </w:rPr>
        <w:t>Oregon Institute of Technology</w:t>
      </w:r>
    </w:p>
    <w:p w:rsidR="009A2436" w:rsidRDefault="00D35AC0" w:rsidP="009A2436">
      <w:pPr>
        <w:pStyle w:val="NormalWeb"/>
        <w:rPr>
          <w:b/>
          <w:sz w:val="28"/>
          <w:szCs w:val="28"/>
        </w:rPr>
      </w:pPr>
      <w:r>
        <w:t>Decorator</w:t>
      </w:r>
      <w:r w:rsidRPr="00104A37">
        <w:t xml:space="preserve"> Lab</w:t>
      </w:r>
      <w:r w:rsidRPr="00104A37">
        <w:tab/>
      </w:r>
      <w:r w:rsidRPr="00104A37">
        <w:tab/>
      </w:r>
      <w:r w:rsidRPr="00104A37">
        <w:tab/>
      </w:r>
      <w:r w:rsidRPr="00104A37">
        <w:tab/>
      </w:r>
      <w:r w:rsidRPr="00104A37">
        <w:tab/>
      </w:r>
      <w:r w:rsidRPr="00104A37">
        <w:tab/>
      </w:r>
      <w:r w:rsidRPr="00104A37">
        <w:tab/>
      </w:r>
      <w:r w:rsidRPr="00104A37">
        <w:tab/>
      </w:r>
      <w:r w:rsidRPr="00104A37">
        <w:tab/>
      </w:r>
      <w:r w:rsidR="00A729A2">
        <w:t xml:space="preserve">             </w:t>
      </w:r>
      <w:r w:rsidR="009A2436">
        <w:t>Fall</w:t>
      </w:r>
      <w:r w:rsidRPr="00104A37">
        <w:br/>
      </w:r>
      <w:r>
        <w:t>For Demonstration in class on</w:t>
      </w:r>
      <w:r w:rsidRPr="00104A37">
        <w:t xml:space="preserve"> </w:t>
      </w:r>
      <w:r w:rsidR="00916F8D">
        <w:t>February 9</w:t>
      </w:r>
    </w:p>
    <w:p w:rsidR="00E95D55" w:rsidRPr="00D35AC0" w:rsidRDefault="00E95D55" w:rsidP="009A2436">
      <w:pPr>
        <w:pStyle w:val="NormalWeb"/>
        <w:rPr>
          <w:b/>
          <w:sz w:val="28"/>
          <w:szCs w:val="28"/>
        </w:rPr>
      </w:pPr>
      <w:r w:rsidRPr="00D35AC0">
        <w:rPr>
          <w:b/>
          <w:sz w:val="28"/>
          <w:szCs w:val="28"/>
        </w:rPr>
        <w:t>Overview</w:t>
      </w:r>
    </w:p>
    <w:p w:rsidR="00D35AC0" w:rsidRDefault="00E95D55" w:rsidP="00E95D55">
      <w:pPr>
        <w:pStyle w:val="NormalWeb"/>
      </w:pPr>
      <w:r w:rsidRPr="00C61A0B">
        <w:t>In this lab you will work with code that handles orders. The idea is that over time</w:t>
      </w:r>
      <w:r w:rsidR="007B3146">
        <w:t>,</w:t>
      </w:r>
      <w:r w:rsidRPr="00C61A0B">
        <w:t xml:space="preserve"> items are </w:t>
      </w:r>
      <w:r w:rsidR="009B35B9">
        <w:t>added</w:t>
      </w:r>
      <w:r w:rsidR="00232483">
        <w:t xml:space="preserve"> into an O</w:t>
      </w:r>
      <w:r w:rsidRPr="00C61A0B">
        <w:t>rder</w:t>
      </w:r>
      <w:r w:rsidR="009B35B9">
        <w:t xml:space="preserve"> </w:t>
      </w:r>
      <w:r w:rsidR="00232483">
        <w:t xml:space="preserve">instance </w:t>
      </w:r>
      <w:r w:rsidRPr="00C61A0B">
        <w:t>and when the customer is finished they proceed to the payment phase. Currently</w:t>
      </w:r>
      <w:r w:rsidR="00852C37">
        <w:t>,</w:t>
      </w:r>
      <w:r w:rsidRPr="00C61A0B">
        <w:t xml:space="preserve"> this involves printing out all the items and stating the total </w:t>
      </w:r>
      <w:r w:rsidR="00192CC9">
        <w:t xml:space="preserve">cost for all items in </w:t>
      </w:r>
      <w:r w:rsidRPr="00C61A0B">
        <w:t>the order. However, the company now wants to make the overall cost of the order a function</w:t>
      </w:r>
      <w:r w:rsidR="00EA6FED">
        <w:t>,</w:t>
      </w:r>
      <w:r w:rsidRPr="00C61A0B">
        <w:t xml:space="preserve"> not only of the items </w:t>
      </w:r>
      <w:r w:rsidR="007633C4">
        <w:t>ordered</w:t>
      </w:r>
      <w:r w:rsidRPr="00C61A0B">
        <w:t xml:space="preserve">, but also the type of shipping the customer desires. In </w:t>
      </w:r>
      <w:r w:rsidR="00937006">
        <w:t>addition</w:t>
      </w:r>
      <w:r w:rsidRPr="00C61A0B">
        <w:t>, they see</w:t>
      </w:r>
      <w:r w:rsidR="00937006">
        <w:t xml:space="preserve"> an</w:t>
      </w:r>
      <w:r w:rsidRPr="00C61A0B">
        <w:t xml:space="preserve"> opportunity to add extra revenue by charging for credit card purchases</w:t>
      </w:r>
      <w:r w:rsidR="00937006">
        <w:t>.</w:t>
      </w:r>
    </w:p>
    <w:p w:rsidR="00E95D55" w:rsidRPr="00C61A0B" w:rsidRDefault="00E95D55" w:rsidP="00E95D55">
      <w:pPr>
        <w:pStyle w:val="NormalWeb"/>
      </w:pPr>
      <w:r w:rsidRPr="00C61A0B">
        <w:t xml:space="preserve">Your task is to enable the company to do this </w:t>
      </w:r>
      <w:r w:rsidR="007B3146">
        <w:t>without</w:t>
      </w:r>
      <w:r w:rsidRPr="00C61A0B">
        <w:t xml:space="preserve"> modifying the existing </w:t>
      </w:r>
      <w:r w:rsidR="00D35AC0">
        <w:t>O</w:t>
      </w:r>
      <w:r w:rsidR="007B3146">
        <w:t xml:space="preserve">rder </w:t>
      </w:r>
      <w:r w:rsidR="009B35B9">
        <w:t>functionality</w:t>
      </w:r>
      <w:r w:rsidRPr="00C61A0B">
        <w:t xml:space="preserve">. To do this, yep you guessed </w:t>
      </w:r>
      <w:r w:rsidR="007633C4" w:rsidRPr="00C61A0B">
        <w:t>it;</w:t>
      </w:r>
      <w:r w:rsidRPr="00C61A0B">
        <w:t xml:space="preserve"> you wi</w:t>
      </w:r>
      <w:r w:rsidR="00921EB0">
        <w:t xml:space="preserve">ll use the Decorator pattern. </w:t>
      </w:r>
    </w:p>
    <w:p w:rsidR="00E95D55" w:rsidRPr="00C61A0B" w:rsidRDefault="00D35AC0" w:rsidP="00E95D55">
      <w:pPr>
        <w:pStyle w:val="Heading3"/>
        <w:rPr>
          <w:sz w:val="24"/>
          <w:szCs w:val="24"/>
        </w:rPr>
      </w:pPr>
      <w:r>
        <w:rPr>
          <w:sz w:val="24"/>
          <w:szCs w:val="24"/>
        </w:rPr>
        <w:t>S</w:t>
      </w:r>
      <w:r w:rsidR="00E95D55" w:rsidRPr="00C61A0B">
        <w:rPr>
          <w:sz w:val="24"/>
          <w:szCs w:val="24"/>
        </w:rPr>
        <w:t>teps:</w:t>
      </w:r>
    </w:p>
    <w:p w:rsidR="0079568D" w:rsidRDefault="007633C4" w:rsidP="007633C4">
      <w:pPr>
        <w:pStyle w:val="NormalWeb"/>
        <w:numPr>
          <w:ilvl w:val="0"/>
          <w:numId w:val="9"/>
        </w:numPr>
      </w:pPr>
      <w:r>
        <w:t xml:space="preserve">Open the </w:t>
      </w:r>
      <w:proofErr w:type="spellStart"/>
      <w:r>
        <w:t>DecoratorLab</w:t>
      </w:r>
      <w:r w:rsidR="00EA6FED">
        <w:t>StarterCode</w:t>
      </w:r>
      <w:proofErr w:type="spellEnd"/>
      <w:r>
        <w:t xml:space="preserve"> project</w:t>
      </w:r>
      <w:r w:rsidR="00E95D55" w:rsidRPr="00C61A0B">
        <w:t>, familiarize yourself with the code and run it. It should</w:t>
      </w:r>
      <w:r w:rsidR="00CA2498">
        <w:t xml:space="preserve"> display a set of items in the O</w:t>
      </w:r>
      <w:r w:rsidR="00E95D55" w:rsidRPr="00C61A0B">
        <w:t>rder</w:t>
      </w:r>
      <w:r w:rsidR="009B35B9">
        <w:t xml:space="preserve"> instance</w:t>
      </w:r>
      <w:r w:rsidR="00A77542">
        <w:t xml:space="preserve"> and a total cost for the items in t</w:t>
      </w:r>
      <w:r w:rsidR="00E95D55" w:rsidRPr="00C61A0B">
        <w:t>he order. You</w:t>
      </w:r>
      <w:r w:rsidR="00D35AC0">
        <w:t>r</w:t>
      </w:r>
      <w:r w:rsidR="00E95D55" w:rsidRPr="00C61A0B">
        <w:t xml:space="preserve"> </w:t>
      </w:r>
      <w:r>
        <w:t xml:space="preserve">challenge is to </w:t>
      </w:r>
      <w:r w:rsidR="00E95D55" w:rsidRPr="00C61A0B">
        <w:t>a</w:t>
      </w:r>
      <w:r>
        <w:t>dd support for express shipping. This will add a fixed cost of $</w:t>
      </w:r>
      <w:r w:rsidR="00E95D55" w:rsidRPr="00C61A0B">
        <w:t xml:space="preserve">4.00 to the price of the order. Since there </w:t>
      </w:r>
      <w:r>
        <w:t>can’t be any</w:t>
      </w:r>
      <w:r w:rsidR="00E95D55" w:rsidRPr="00C61A0B">
        <w:t xml:space="preserve"> changes to the </w:t>
      </w:r>
      <w:r w:rsidR="00E95D55" w:rsidRPr="00C61A0B">
        <w:rPr>
          <w:rStyle w:val="HTMLCode"/>
          <w:rFonts w:ascii="Times New Roman" w:hAnsi="Times New Roman" w:cs="Times New Roman"/>
          <w:sz w:val="24"/>
          <w:szCs w:val="24"/>
        </w:rPr>
        <w:t>Order</w:t>
      </w:r>
      <w:r w:rsidR="00E95D55" w:rsidRPr="00C61A0B">
        <w:t xml:space="preserve"> type</w:t>
      </w:r>
      <w:r w:rsidR="00CA2498">
        <w:t xml:space="preserve"> functionality</w:t>
      </w:r>
      <w:r w:rsidR="00D35AC0">
        <w:t>,</w:t>
      </w:r>
      <w:r w:rsidR="00E95D55" w:rsidRPr="00C61A0B">
        <w:t xml:space="preserve"> you </w:t>
      </w:r>
      <w:r>
        <w:t>can’t</w:t>
      </w:r>
      <w:r w:rsidR="0079568D">
        <w:t xml:space="preserve"> add a </w:t>
      </w:r>
      <w:proofErr w:type="spellStart"/>
      <w:r w:rsidR="0079568D">
        <w:t>bool</w:t>
      </w:r>
      <w:proofErr w:type="spellEnd"/>
      <w:r w:rsidR="00E95D55" w:rsidRPr="00C61A0B">
        <w:t xml:space="preserve"> to the </w:t>
      </w:r>
      <w:r w:rsidR="00E95D55" w:rsidRPr="00C61A0B">
        <w:rPr>
          <w:rStyle w:val="HTMLCode"/>
          <w:rFonts w:ascii="Times New Roman" w:hAnsi="Times New Roman" w:cs="Times New Roman"/>
          <w:sz w:val="24"/>
          <w:szCs w:val="24"/>
        </w:rPr>
        <w:t>Order</w:t>
      </w:r>
      <w:r w:rsidR="00E95D55" w:rsidRPr="00C61A0B">
        <w:t xml:space="preserve"> type to represent express shipping</w:t>
      </w:r>
      <w:r>
        <w:t>. I</w:t>
      </w:r>
      <w:r w:rsidR="00E95D55" w:rsidRPr="00C61A0B">
        <w:t>nste</w:t>
      </w:r>
      <w:r w:rsidR="00A729A2">
        <w:t>ad you will refactor the code and</w:t>
      </w:r>
      <w:r w:rsidR="00E95D55" w:rsidRPr="00C61A0B">
        <w:t xml:space="preserve"> use the decorator pattern</w:t>
      </w:r>
      <w:r>
        <w:t xml:space="preserve"> to facilitate adding the cost of shipping.</w:t>
      </w:r>
      <w:r w:rsidR="0079568D">
        <w:br/>
      </w:r>
      <w:r w:rsidR="0079568D">
        <w:br/>
        <w:t xml:space="preserve">Some things to note in the starter code: </w:t>
      </w:r>
    </w:p>
    <w:p w:rsidR="007633C4" w:rsidRDefault="0079568D" w:rsidP="00B821D4">
      <w:pPr>
        <w:autoSpaceDE w:val="0"/>
        <w:autoSpaceDN w:val="0"/>
        <w:adjustRightInd w:val="0"/>
        <w:ind w:left="1080"/>
      </w:pPr>
      <w:r>
        <w:t xml:space="preserve">I have implemented C# properties instead of C++ </w:t>
      </w:r>
      <w:r w:rsidR="003314B2">
        <w:t xml:space="preserve">style </w:t>
      </w:r>
      <w:r>
        <w:t>setters and getters</w:t>
      </w:r>
      <w:r w:rsidR="003314B2">
        <w:t xml:space="preserve"> in </w:t>
      </w:r>
      <w:proofErr w:type="gramStart"/>
      <w:r w:rsidR="003314B2">
        <w:t>the</w:t>
      </w:r>
      <w:proofErr w:type="gramEnd"/>
      <w:r w:rsidR="003314B2">
        <w:t xml:space="preserve"> </w:t>
      </w:r>
      <w:proofErr w:type="spellStart"/>
      <w:r w:rsidR="003314B2">
        <w:t>OrderItem</w:t>
      </w:r>
      <w:proofErr w:type="spellEnd"/>
      <w:r w:rsidR="003314B2">
        <w:t xml:space="preserve"> class</w:t>
      </w:r>
      <w:r>
        <w:t>. For example</w:t>
      </w:r>
      <w:proofErr w:type="gramStart"/>
      <w:r>
        <w:t>:</w:t>
      </w:r>
      <w:proofErr w:type="gramEnd"/>
      <w:r>
        <w:br/>
      </w:r>
      <w:r>
        <w:br/>
        <w:t xml:space="preserve">private string </w:t>
      </w:r>
      <w:proofErr w:type="spellStart"/>
      <w:r>
        <w:t>productCode</w:t>
      </w:r>
      <w:proofErr w:type="spellEnd"/>
      <w:r>
        <w:t>;</w:t>
      </w:r>
      <w:r>
        <w:br/>
        <w:t xml:space="preserve">public string </w:t>
      </w:r>
      <w:proofErr w:type="spellStart"/>
      <w:r>
        <w:t>ProductCode</w:t>
      </w:r>
      <w:proofErr w:type="spellEnd"/>
      <w:r>
        <w:br/>
        <w:t>{</w:t>
      </w:r>
      <w:r>
        <w:br/>
        <w:t xml:space="preserve">   get { return </w:t>
      </w:r>
      <w:proofErr w:type="spellStart"/>
      <w:r>
        <w:t>productCode</w:t>
      </w:r>
      <w:proofErr w:type="spellEnd"/>
      <w:r>
        <w:t>; }</w:t>
      </w:r>
      <w:r>
        <w:br/>
        <w:t>}</w:t>
      </w:r>
      <w:r>
        <w:br/>
      </w:r>
      <w:r>
        <w:br/>
        <w:t xml:space="preserve">This code allows me to create an instance of </w:t>
      </w:r>
      <w:proofErr w:type="spellStart"/>
      <w:r>
        <w:t>OrderItem</w:t>
      </w:r>
      <w:proofErr w:type="spellEnd"/>
      <w:r>
        <w:t xml:space="preserve"> and then get the value of </w:t>
      </w:r>
      <w:proofErr w:type="spellStart"/>
      <w:r>
        <w:t>productCode</w:t>
      </w:r>
      <w:proofErr w:type="spellEnd"/>
      <w:r>
        <w:t xml:space="preserve"> by acces</w:t>
      </w:r>
      <w:r w:rsidR="00B378C4">
        <w:t xml:space="preserve">sing the </w:t>
      </w:r>
      <w:proofErr w:type="spellStart"/>
      <w:r w:rsidR="00B378C4">
        <w:t>ProductCode</w:t>
      </w:r>
      <w:proofErr w:type="spellEnd"/>
      <w:r w:rsidR="00B378C4">
        <w:t xml:space="preserve"> property </w:t>
      </w:r>
      <w:r>
        <w:t>using the dot operator.</w:t>
      </w:r>
      <w:r>
        <w:br/>
      </w:r>
      <w:r>
        <w:br/>
      </w:r>
      <w:proofErr w:type="spellStart"/>
      <w:r>
        <w:t>OrderItem</w:t>
      </w:r>
      <w:proofErr w:type="spellEnd"/>
      <w:r>
        <w:t xml:space="preserve"> </w:t>
      </w:r>
      <w:r w:rsidR="00F11CFC">
        <w:t>item</w:t>
      </w:r>
      <w:r>
        <w:t xml:space="preserve"> = new </w:t>
      </w:r>
      <w:proofErr w:type="spellStart"/>
      <w:proofErr w:type="gramStart"/>
      <w:r>
        <w:t>OrderItem</w:t>
      </w:r>
      <w:proofErr w:type="spellEnd"/>
      <w:r>
        <w:t>(</w:t>
      </w:r>
      <w:proofErr w:type="gramEnd"/>
      <w:r>
        <w:t>);</w:t>
      </w:r>
      <w:r>
        <w:br/>
      </w:r>
      <w:proofErr w:type="spellStart"/>
      <w:r>
        <w:t>Console.WriteLine</w:t>
      </w:r>
      <w:proofErr w:type="spellEnd"/>
      <w:r>
        <w:t>(“</w:t>
      </w:r>
      <w:proofErr w:type="spellStart"/>
      <w:r>
        <w:t>productCode</w:t>
      </w:r>
      <w:proofErr w:type="spellEnd"/>
      <w:r>
        <w:t xml:space="preserve">: {0}”, </w:t>
      </w:r>
      <w:proofErr w:type="spellStart"/>
      <w:r w:rsidR="00F11CFC">
        <w:t>item</w:t>
      </w:r>
      <w:r>
        <w:t>.ProductCode</w:t>
      </w:r>
      <w:proofErr w:type="spellEnd"/>
      <w:r>
        <w:t>);</w:t>
      </w:r>
      <w:r w:rsidR="00B378C4">
        <w:br/>
      </w:r>
      <w:r w:rsidR="00B378C4">
        <w:br/>
      </w:r>
      <w:r w:rsidR="00B378C4">
        <w:lastRenderedPageBreak/>
        <w:t xml:space="preserve">Look at the </w:t>
      </w:r>
      <w:proofErr w:type="spellStart"/>
      <w:r w:rsidR="00B378C4">
        <w:t>Order.PrintOrderItems</w:t>
      </w:r>
      <w:proofErr w:type="spellEnd"/>
      <w:r w:rsidR="00B378C4">
        <w:t>() method in the Order class</w:t>
      </w:r>
      <w:r w:rsidR="00DA5555">
        <w:t xml:space="preserve"> for another example</w:t>
      </w:r>
      <w:r w:rsidR="00B378C4">
        <w:t>. If this is confusing ask for an explanation.</w:t>
      </w:r>
    </w:p>
    <w:p w:rsidR="00E95D55" w:rsidRPr="00C61A0B" w:rsidRDefault="00E95D55" w:rsidP="007633C4">
      <w:pPr>
        <w:pStyle w:val="NormalWeb"/>
        <w:numPr>
          <w:ilvl w:val="0"/>
          <w:numId w:val="9"/>
        </w:numPr>
      </w:pPr>
      <w:r w:rsidRPr="00C61A0B">
        <w:t>The first step in using the decorator pattern is to identif</w:t>
      </w:r>
      <w:r w:rsidR="0069681A">
        <w:t xml:space="preserve">y the type you wish to decorate—in </w:t>
      </w:r>
      <w:r w:rsidR="007633C4">
        <w:t>this</w:t>
      </w:r>
      <w:r w:rsidRPr="00C61A0B">
        <w:t xml:space="preserve"> case </w:t>
      </w:r>
      <w:r w:rsidR="00D35AC0">
        <w:t xml:space="preserve">the </w:t>
      </w:r>
      <w:r w:rsidRPr="00C61A0B">
        <w:rPr>
          <w:rStyle w:val="HTMLCode"/>
          <w:rFonts w:ascii="Times New Roman" w:hAnsi="Times New Roman" w:cs="Times New Roman"/>
          <w:sz w:val="24"/>
          <w:szCs w:val="24"/>
        </w:rPr>
        <w:t>Order</w:t>
      </w:r>
      <w:r w:rsidRPr="00C61A0B">
        <w:t xml:space="preserve"> type. In order to </w:t>
      </w:r>
      <w:r w:rsidR="0069681A">
        <w:t>decorate</w:t>
      </w:r>
      <w:r w:rsidRPr="00C61A0B">
        <w:t xml:space="preserve"> the </w:t>
      </w:r>
      <w:r w:rsidRPr="00C61A0B">
        <w:rPr>
          <w:rStyle w:val="HTMLCode"/>
          <w:rFonts w:ascii="Times New Roman" w:hAnsi="Times New Roman" w:cs="Times New Roman"/>
          <w:sz w:val="24"/>
          <w:szCs w:val="24"/>
        </w:rPr>
        <w:t>Order</w:t>
      </w:r>
      <w:r w:rsidRPr="00C61A0B">
        <w:t xml:space="preserve"> type at runtime</w:t>
      </w:r>
      <w:r w:rsidR="0069681A">
        <w:t>,</w:t>
      </w:r>
      <w:r w:rsidRPr="00C61A0B">
        <w:t xml:space="preserve"> </w:t>
      </w:r>
      <w:r w:rsidR="0069681A">
        <w:t>the</w:t>
      </w:r>
      <w:r w:rsidRPr="00C61A0B">
        <w:t xml:space="preserve"> </w:t>
      </w:r>
      <w:r w:rsidRPr="00C61A0B">
        <w:rPr>
          <w:rStyle w:val="HTMLCode"/>
          <w:rFonts w:ascii="Times New Roman" w:hAnsi="Times New Roman" w:cs="Times New Roman"/>
          <w:sz w:val="24"/>
          <w:szCs w:val="24"/>
        </w:rPr>
        <w:t>Order</w:t>
      </w:r>
      <w:r w:rsidR="00EA6FED">
        <w:rPr>
          <w:rStyle w:val="HTMLCode"/>
          <w:rFonts w:ascii="Times New Roman" w:hAnsi="Times New Roman" w:cs="Times New Roman"/>
          <w:sz w:val="24"/>
          <w:szCs w:val="24"/>
        </w:rPr>
        <w:t xml:space="preserve"> class</w:t>
      </w:r>
      <w:r w:rsidRPr="00C61A0B">
        <w:t xml:space="preserve"> </w:t>
      </w:r>
      <w:r w:rsidR="0069681A">
        <w:t>needs a contract that contains its</w:t>
      </w:r>
      <w:r w:rsidRPr="00C61A0B">
        <w:t xml:space="preserve"> methods in an abstract f</w:t>
      </w:r>
      <w:r w:rsidR="00CA2498">
        <w:t>orm. The client code using the O</w:t>
      </w:r>
      <w:r w:rsidRPr="00C61A0B">
        <w:t>rder</w:t>
      </w:r>
      <w:r w:rsidR="00CA2498">
        <w:t xml:space="preserve"> instance</w:t>
      </w:r>
      <w:r w:rsidRPr="00C61A0B">
        <w:t xml:space="preserve"> will be written against this </w:t>
      </w:r>
      <w:r w:rsidR="0076184D" w:rsidRPr="00C61A0B">
        <w:t>contr</w:t>
      </w:r>
      <w:r w:rsidR="0076184D">
        <w:t>act. T</w:t>
      </w:r>
      <w:r w:rsidRPr="00C61A0B">
        <w:t>his allow</w:t>
      </w:r>
      <w:r w:rsidR="0069681A">
        <w:t>s the creation of</w:t>
      </w:r>
      <w:r w:rsidRPr="00C61A0B">
        <w:t xml:space="preserve"> concrete </w:t>
      </w:r>
      <w:r w:rsidR="0069681A">
        <w:t xml:space="preserve">decorator </w:t>
      </w:r>
      <w:r w:rsidRPr="00C61A0B">
        <w:t>objects th</w:t>
      </w:r>
      <w:r w:rsidR="00CA2498">
        <w:t>at implement this new abstract O</w:t>
      </w:r>
      <w:r w:rsidRPr="00C61A0B">
        <w:t xml:space="preserve">rder type. </w:t>
      </w:r>
    </w:p>
    <w:p w:rsidR="00E95D55" w:rsidRPr="00C61A0B" w:rsidRDefault="00E95D55" w:rsidP="003435A4">
      <w:pPr>
        <w:pStyle w:val="NormalWeb"/>
        <w:ind w:left="720" w:firstLine="360"/>
      </w:pPr>
      <w:r w:rsidRPr="00C61A0B">
        <w:t xml:space="preserve">The </w:t>
      </w:r>
      <w:r w:rsidR="0069681A">
        <w:t>steps for refactoring are:</w:t>
      </w:r>
      <w:r w:rsidRPr="00C61A0B">
        <w:t xml:space="preserve"> </w:t>
      </w:r>
    </w:p>
    <w:p w:rsidR="00E95D55" w:rsidRDefault="00EA6FED" w:rsidP="00E95D55">
      <w:pPr>
        <w:numPr>
          <w:ilvl w:val="1"/>
          <w:numId w:val="2"/>
        </w:numPr>
        <w:spacing w:before="100" w:beforeAutospacing="1" w:after="100" w:afterAutospacing="1"/>
        <w:rPr>
          <w:rStyle w:val="HTMLCode"/>
          <w:rFonts w:ascii="Times New Roman" w:hAnsi="Times New Roman" w:cs="Times New Roman"/>
          <w:sz w:val="24"/>
          <w:szCs w:val="24"/>
        </w:rPr>
      </w:pPr>
      <w:r>
        <w:t xml:space="preserve">In the </w:t>
      </w:r>
      <w:proofErr w:type="spellStart"/>
      <w:r>
        <w:t>dll</w:t>
      </w:r>
      <w:proofErr w:type="spellEnd"/>
      <w:r>
        <w:t>, c</w:t>
      </w:r>
      <w:r w:rsidR="00A32164">
        <w:t>reate</w:t>
      </w:r>
      <w:r w:rsidR="00E95D55" w:rsidRPr="00C61A0B">
        <w:t xml:space="preserve"> a new </w:t>
      </w:r>
      <w:r>
        <w:t xml:space="preserve">public abstract </w:t>
      </w:r>
      <w:r w:rsidR="00E95D55" w:rsidRPr="00C61A0B">
        <w:t xml:space="preserve">class called </w:t>
      </w:r>
      <w:proofErr w:type="spellStart"/>
      <w:r w:rsidR="00962EFB">
        <w:t>Abstract</w:t>
      </w:r>
      <w:r w:rsidR="00E95D55" w:rsidRPr="00C61A0B">
        <w:rPr>
          <w:rStyle w:val="HTMLCode"/>
          <w:rFonts w:ascii="Times New Roman" w:hAnsi="Times New Roman" w:cs="Times New Roman"/>
          <w:sz w:val="24"/>
          <w:szCs w:val="24"/>
        </w:rPr>
        <w:t>OrderBase</w:t>
      </w:r>
      <w:proofErr w:type="spellEnd"/>
      <w:r w:rsidR="00095D0E">
        <w:rPr>
          <w:rStyle w:val="HTMLCode"/>
          <w:rFonts w:ascii="Times New Roman" w:hAnsi="Times New Roman" w:cs="Times New Roman"/>
          <w:sz w:val="24"/>
          <w:szCs w:val="24"/>
        </w:rPr>
        <w:t xml:space="preserve"> and make all methods</w:t>
      </w:r>
      <w:r w:rsidR="00431334">
        <w:rPr>
          <w:rStyle w:val="HTMLCode"/>
          <w:rFonts w:ascii="Times New Roman" w:hAnsi="Times New Roman" w:cs="Times New Roman"/>
          <w:sz w:val="24"/>
          <w:szCs w:val="24"/>
        </w:rPr>
        <w:t xml:space="preserve"> </w:t>
      </w:r>
      <w:r>
        <w:rPr>
          <w:rStyle w:val="HTMLCode"/>
          <w:rFonts w:ascii="Times New Roman" w:hAnsi="Times New Roman" w:cs="Times New Roman"/>
          <w:sz w:val="24"/>
          <w:szCs w:val="24"/>
        </w:rPr>
        <w:t>public abstract</w:t>
      </w:r>
      <w:r w:rsidR="00431334">
        <w:rPr>
          <w:rStyle w:val="HTMLCode"/>
          <w:rFonts w:ascii="Times New Roman" w:hAnsi="Times New Roman" w:cs="Times New Roman"/>
          <w:sz w:val="24"/>
          <w:szCs w:val="24"/>
        </w:rPr>
        <w:t xml:space="preserve">. </w:t>
      </w:r>
    </w:p>
    <w:p w:rsidR="00431334" w:rsidRPr="00C61A0B" w:rsidRDefault="00431334" w:rsidP="00E95D55">
      <w:pPr>
        <w:numPr>
          <w:ilvl w:val="1"/>
          <w:numId w:val="2"/>
        </w:numPr>
        <w:spacing w:before="100" w:beforeAutospacing="1" w:after="100" w:afterAutospacing="1"/>
      </w:pPr>
      <w:r>
        <w:rPr>
          <w:rStyle w:val="HTMLCode"/>
          <w:rFonts w:ascii="Times New Roman" w:hAnsi="Times New Roman" w:cs="Times New Roman"/>
          <w:sz w:val="24"/>
          <w:szCs w:val="24"/>
        </w:rPr>
        <w:t xml:space="preserve">Remove the items list from </w:t>
      </w:r>
      <w:r w:rsidR="00EA401E">
        <w:rPr>
          <w:rStyle w:val="HTMLCode"/>
          <w:rFonts w:ascii="Times New Roman" w:hAnsi="Times New Roman" w:cs="Times New Roman"/>
          <w:sz w:val="24"/>
          <w:szCs w:val="24"/>
        </w:rPr>
        <w:t xml:space="preserve">the </w:t>
      </w:r>
      <w:r>
        <w:rPr>
          <w:rStyle w:val="HTMLCode"/>
          <w:rFonts w:ascii="Times New Roman" w:hAnsi="Times New Roman" w:cs="Times New Roman"/>
          <w:sz w:val="24"/>
          <w:szCs w:val="24"/>
        </w:rPr>
        <w:t>Order</w:t>
      </w:r>
      <w:r w:rsidR="00EA401E">
        <w:rPr>
          <w:rStyle w:val="HTMLCode"/>
          <w:rFonts w:ascii="Times New Roman" w:hAnsi="Times New Roman" w:cs="Times New Roman"/>
          <w:sz w:val="24"/>
          <w:szCs w:val="24"/>
        </w:rPr>
        <w:t xml:space="preserve"> class</w:t>
      </w:r>
      <w:r>
        <w:rPr>
          <w:rStyle w:val="HTMLCode"/>
          <w:rFonts w:ascii="Times New Roman" w:hAnsi="Times New Roman" w:cs="Times New Roman"/>
          <w:sz w:val="24"/>
          <w:szCs w:val="24"/>
        </w:rPr>
        <w:t xml:space="preserve"> and add it as a protected data member of </w:t>
      </w:r>
      <w:proofErr w:type="spellStart"/>
      <w:r w:rsidR="00962EFB">
        <w:rPr>
          <w:rStyle w:val="HTMLCode"/>
          <w:rFonts w:ascii="Times New Roman" w:hAnsi="Times New Roman" w:cs="Times New Roman"/>
          <w:sz w:val="24"/>
          <w:szCs w:val="24"/>
        </w:rPr>
        <w:t>Abstract</w:t>
      </w:r>
      <w:r>
        <w:rPr>
          <w:rStyle w:val="HTMLCode"/>
          <w:rFonts w:ascii="Times New Roman" w:hAnsi="Times New Roman" w:cs="Times New Roman"/>
          <w:sz w:val="24"/>
          <w:szCs w:val="24"/>
        </w:rPr>
        <w:t>OrderBase</w:t>
      </w:r>
      <w:proofErr w:type="spellEnd"/>
      <w:r>
        <w:rPr>
          <w:rStyle w:val="HTMLCode"/>
          <w:rFonts w:ascii="Times New Roman" w:hAnsi="Times New Roman" w:cs="Times New Roman"/>
          <w:sz w:val="24"/>
          <w:szCs w:val="24"/>
        </w:rPr>
        <w:t xml:space="preserve">. </w:t>
      </w:r>
    </w:p>
    <w:p w:rsidR="00E95D55" w:rsidRPr="00C61A0B" w:rsidRDefault="00A32164" w:rsidP="00E95D55">
      <w:pPr>
        <w:numPr>
          <w:ilvl w:val="1"/>
          <w:numId w:val="2"/>
        </w:numPr>
        <w:spacing w:before="100" w:beforeAutospacing="1" w:after="100" w:afterAutospacing="1"/>
      </w:pPr>
      <w:r>
        <w:t xml:space="preserve">Derive Order from </w:t>
      </w:r>
      <w:proofErr w:type="spellStart"/>
      <w:r w:rsidR="00962EFB">
        <w:t>Abstract</w:t>
      </w:r>
      <w:r>
        <w:t>OrderBase</w:t>
      </w:r>
      <w:proofErr w:type="spellEnd"/>
    </w:p>
    <w:p w:rsidR="00E95D55" w:rsidRPr="00C61A0B" w:rsidRDefault="0069681A" w:rsidP="00E95D55">
      <w:pPr>
        <w:numPr>
          <w:ilvl w:val="1"/>
          <w:numId w:val="2"/>
        </w:numPr>
        <w:spacing w:before="100" w:beforeAutospacing="1" w:after="100" w:afterAutospacing="1"/>
      </w:pPr>
      <w:r>
        <w:t>Override</w:t>
      </w:r>
      <w:r w:rsidR="00E95D55" w:rsidRPr="00C61A0B">
        <w:t xml:space="preserve"> each of the </w:t>
      </w:r>
      <w:proofErr w:type="spellStart"/>
      <w:r w:rsidR="00962EFB">
        <w:t>Abstract</w:t>
      </w:r>
      <w:r w:rsidR="00E95D55" w:rsidRPr="00C61A0B">
        <w:rPr>
          <w:rStyle w:val="HTMLCode"/>
          <w:rFonts w:ascii="Times New Roman" w:hAnsi="Times New Roman" w:cs="Times New Roman"/>
          <w:sz w:val="24"/>
          <w:szCs w:val="24"/>
        </w:rPr>
        <w:t>OrderBase</w:t>
      </w:r>
      <w:proofErr w:type="spellEnd"/>
      <w:r w:rsidR="00E95D55" w:rsidRPr="00C61A0B">
        <w:t xml:space="preserve"> methods </w:t>
      </w:r>
      <w:r>
        <w:rPr>
          <w:rStyle w:val="HTMLCode"/>
          <w:rFonts w:ascii="Times New Roman" w:hAnsi="Times New Roman" w:cs="Times New Roman"/>
          <w:sz w:val="24"/>
          <w:szCs w:val="24"/>
        </w:rPr>
        <w:t>in Order</w:t>
      </w:r>
      <w:r w:rsidR="00431334">
        <w:rPr>
          <w:rStyle w:val="HTMLCode"/>
          <w:rFonts w:ascii="Times New Roman" w:hAnsi="Times New Roman" w:cs="Times New Roman"/>
          <w:sz w:val="24"/>
          <w:szCs w:val="24"/>
        </w:rPr>
        <w:t xml:space="preserve">. </w:t>
      </w:r>
      <w:r w:rsidR="003F5DAC">
        <w:rPr>
          <w:rStyle w:val="HTMLCode"/>
          <w:rFonts w:ascii="Times New Roman" w:hAnsi="Times New Roman" w:cs="Times New Roman"/>
          <w:sz w:val="24"/>
          <w:szCs w:val="24"/>
        </w:rPr>
        <w:t>Each method should implement the original Order logic.</w:t>
      </w:r>
    </w:p>
    <w:p w:rsidR="005807F5" w:rsidRPr="00C61A0B" w:rsidRDefault="00431334" w:rsidP="00962EFB">
      <w:pPr>
        <w:pStyle w:val="NormalWeb"/>
        <w:ind w:left="1080"/>
      </w:pPr>
      <w:r>
        <w:t>R</w:t>
      </w:r>
      <w:r w:rsidR="00E95D55" w:rsidRPr="00C61A0B">
        <w:t>ecompile the code</w:t>
      </w:r>
      <w:r>
        <w:t>. It</w:t>
      </w:r>
      <w:r w:rsidR="00E95D55" w:rsidRPr="00C61A0B">
        <w:t xml:space="preserve"> should </w:t>
      </w:r>
      <w:r>
        <w:t>run just the same</w:t>
      </w:r>
      <w:r w:rsidR="00E95D55" w:rsidRPr="00C61A0B">
        <w:t xml:space="preserve"> as before. </w:t>
      </w:r>
      <w:r w:rsidR="009B35B9">
        <w:t>However, b</w:t>
      </w:r>
      <w:r>
        <w:t xml:space="preserve">y implementing </w:t>
      </w:r>
      <w:proofErr w:type="spellStart"/>
      <w:r w:rsidR="00962EFB">
        <w:t>Abstract</w:t>
      </w:r>
      <w:r>
        <w:t>OrderBase</w:t>
      </w:r>
      <w:proofErr w:type="spellEnd"/>
      <w:r>
        <w:t>, we now have a contract th</w:t>
      </w:r>
      <w:r w:rsidR="00CA2498">
        <w:t xml:space="preserve">at we can use to decorate </w:t>
      </w:r>
      <w:r w:rsidR="003F5DAC">
        <w:t xml:space="preserve">an </w:t>
      </w:r>
      <w:r w:rsidR="00CA2498">
        <w:t>Order.</w:t>
      </w:r>
    </w:p>
    <w:p w:rsidR="005807F5" w:rsidRDefault="00962EFB" w:rsidP="00431334">
      <w:pPr>
        <w:pStyle w:val="NormalWeb"/>
        <w:numPr>
          <w:ilvl w:val="0"/>
          <w:numId w:val="9"/>
        </w:numPr>
      </w:pPr>
      <w:r>
        <w:t>N</w:t>
      </w:r>
      <w:r w:rsidR="005807F5" w:rsidRPr="00C61A0B">
        <w:t>ow</w:t>
      </w:r>
      <w:r>
        <w:t xml:space="preserve"> we can</w:t>
      </w:r>
      <w:r w:rsidR="005807F5" w:rsidRPr="00C61A0B">
        <w:t xml:space="preserve"> start adding classes that will </w:t>
      </w:r>
      <w:r>
        <w:t>decorate Order with additional behavior</w:t>
      </w:r>
      <w:r w:rsidR="005807F5" w:rsidRPr="00C61A0B">
        <w:t xml:space="preserve">. The </w:t>
      </w:r>
      <w:r>
        <w:t>class diagram</w:t>
      </w:r>
      <w:r w:rsidR="005807F5" w:rsidRPr="00C61A0B">
        <w:t xml:space="preserve"> below show</w:t>
      </w:r>
      <w:r>
        <w:t>s</w:t>
      </w:r>
      <w:r w:rsidR="005807F5" w:rsidRPr="00C61A0B">
        <w:t xml:space="preserve"> the type hierarchy </w:t>
      </w:r>
      <w:r>
        <w:t>to implement.</w:t>
      </w:r>
      <w:r w:rsidR="005807F5" w:rsidRPr="00C61A0B">
        <w:t xml:space="preserve"> The first step is to create a</w:t>
      </w:r>
      <w:r w:rsidR="000B01B5">
        <w:t xml:space="preserve"> public</w:t>
      </w:r>
      <w:r>
        <w:t xml:space="preserve"> </w:t>
      </w:r>
      <w:proofErr w:type="spellStart"/>
      <w:r>
        <w:t>Order</w:t>
      </w:r>
      <w:r w:rsidR="005807F5" w:rsidRPr="00C61A0B">
        <w:t>Decorator</w:t>
      </w:r>
      <w:proofErr w:type="spellEnd"/>
      <w:r w:rsidR="005807F5" w:rsidRPr="00C61A0B">
        <w:t xml:space="preserve"> </w:t>
      </w:r>
      <w:r>
        <w:t>type that all O</w:t>
      </w:r>
      <w:r w:rsidR="005807F5" w:rsidRPr="00C61A0B">
        <w:t>r</w:t>
      </w:r>
      <w:r>
        <w:t>der decorators will derive from. This</w:t>
      </w:r>
      <w:r w:rsidR="005807F5" w:rsidRPr="00C61A0B">
        <w:t xml:space="preserve"> makes sense since all decorators need to contain a reference to the object they are decorating</w:t>
      </w:r>
      <w:r>
        <w:t xml:space="preserve">. </w:t>
      </w:r>
      <w:r w:rsidR="005807F5" w:rsidRPr="00C61A0B">
        <w:t xml:space="preserve">It also </w:t>
      </w:r>
      <w:r>
        <w:t xml:space="preserve">provides </w:t>
      </w:r>
      <w:r w:rsidR="003F3F26">
        <w:t>the “</w:t>
      </w:r>
      <w:r>
        <w:t xml:space="preserve">pass through” functionality for methods in </w:t>
      </w:r>
      <w:r w:rsidR="00225BB4">
        <w:t xml:space="preserve">Order class </w:t>
      </w:r>
      <w:r w:rsidR="003F3F26">
        <w:t xml:space="preserve">that are not being decorated. (Refer to the </w:t>
      </w:r>
      <w:proofErr w:type="spellStart"/>
      <w:proofErr w:type="gramStart"/>
      <w:r w:rsidR="003F3F26">
        <w:t>OtherMethods</w:t>
      </w:r>
      <w:proofErr w:type="spellEnd"/>
      <w:r w:rsidR="003F5DAC">
        <w:t>(</w:t>
      </w:r>
      <w:proofErr w:type="gramEnd"/>
      <w:r w:rsidR="003F5DAC">
        <w:t>)</w:t>
      </w:r>
      <w:r w:rsidR="003F3F26">
        <w:t xml:space="preserve"> functiona</w:t>
      </w:r>
      <w:r w:rsidR="00225BB4">
        <w:t>lity in the Beverage demo.)</w:t>
      </w:r>
    </w:p>
    <w:p w:rsidR="00962EFB" w:rsidRDefault="00485A61" w:rsidP="00962EFB">
      <w:pPr>
        <w:pStyle w:val="NormalWeb"/>
        <w:ind w:firstLine="720"/>
      </w:pPr>
      <w:r>
        <w:object w:dxaOrig="7772" w:dyaOrig="8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375pt" o:ole="">
            <v:imagedata r:id="rId5" o:title=""/>
          </v:shape>
          <o:OLEObject Type="Embed" ProgID="Visio.Drawing.11" ShapeID="_x0000_i1025" DrawAspect="Content" ObjectID="_1516536204" r:id="rId6"/>
        </w:object>
      </w:r>
    </w:p>
    <w:p w:rsidR="006C3BB1" w:rsidRDefault="005807F5" w:rsidP="006C3BB1">
      <w:pPr>
        <w:pStyle w:val="NormalWeb"/>
        <w:numPr>
          <w:ilvl w:val="0"/>
          <w:numId w:val="9"/>
        </w:numPr>
      </w:pPr>
      <w:r w:rsidRPr="00C61A0B">
        <w:t>Create a</w:t>
      </w:r>
      <w:r w:rsidR="004156AA">
        <w:t xml:space="preserve"> </w:t>
      </w:r>
      <w:r w:rsidR="000B01B5">
        <w:t xml:space="preserve">public </w:t>
      </w:r>
      <w:r w:rsidR="004E5EBA">
        <w:t>base</w:t>
      </w:r>
      <w:r w:rsidR="004156AA">
        <w:t xml:space="preserve"> class for your decorators. Call it </w:t>
      </w:r>
      <w:proofErr w:type="spellStart"/>
      <w:r w:rsidR="004156AA">
        <w:t>OrderDecorator</w:t>
      </w:r>
      <w:proofErr w:type="spellEnd"/>
      <w:r w:rsidR="004156AA">
        <w:t xml:space="preserve"> and derive it from </w:t>
      </w:r>
      <w:proofErr w:type="spellStart"/>
      <w:r w:rsidR="004156AA">
        <w:t>AbstractOrderBase</w:t>
      </w:r>
      <w:proofErr w:type="spellEnd"/>
      <w:r w:rsidR="004156AA">
        <w:t xml:space="preserve">. </w:t>
      </w:r>
      <w:r w:rsidR="006C3BB1">
        <w:t xml:space="preserve">Add a protected data member of type </w:t>
      </w:r>
      <w:proofErr w:type="spellStart"/>
      <w:r w:rsidR="006C3BB1">
        <w:t>AbstractOrderBase</w:t>
      </w:r>
      <w:proofErr w:type="spellEnd"/>
      <w:r w:rsidR="006C3BB1">
        <w:t xml:space="preserve">—this is the type being decorated.  Add a </w:t>
      </w:r>
      <w:r w:rsidR="00916F8D">
        <w:t>protected</w:t>
      </w:r>
      <w:r w:rsidR="006C3BB1">
        <w:t xml:space="preserve"> </w:t>
      </w:r>
      <w:proofErr w:type="spellStart"/>
      <w:r w:rsidR="006C3BB1">
        <w:t>c’tor</w:t>
      </w:r>
      <w:proofErr w:type="spellEnd"/>
      <w:r w:rsidR="006C3BB1">
        <w:t xml:space="preserve"> that takes one parameter of type </w:t>
      </w:r>
      <w:proofErr w:type="spellStart"/>
      <w:r w:rsidR="006C3BB1">
        <w:t>AbstractOrderBase</w:t>
      </w:r>
      <w:proofErr w:type="spellEnd"/>
      <w:r w:rsidR="006C3BB1">
        <w:t xml:space="preserve">. Use the </w:t>
      </w:r>
      <w:proofErr w:type="spellStart"/>
      <w:r w:rsidR="006C3BB1">
        <w:t>c’tor</w:t>
      </w:r>
      <w:proofErr w:type="spellEnd"/>
      <w:r w:rsidR="006C3BB1">
        <w:t xml:space="preserve"> to initialize your protected data member to the value passed in as a parameter.</w:t>
      </w:r>
    </w:p>
    <w:p w:rsidR="006C3BB1" w:rsidRDefault="006C3BB1" w:rsidP="006C3BB1">
      <w:pPr>
        <w:pStyle w:val="NormalWeb"/>
        <w:ind w:left="1080"/>
      </w:pPr>
      <w:r>
        <w:t>I</w:t>
      </w:r>
      <w:r w:rsidRPr="00C61A0B">
        <w:t xml:space="preserve">mplement each of the abstract methods defined </w:t>
      </w:r>
      <w:r>
        <w:t>in</w:t>
      </w:r>
      <w:r w:rsidRPr="00C61A0B">
        <w:t xml:space="preserve"> the </w:t>
      </w:r>
      <w:proofErr w:type="spellStart"/>
      <w:r>
        <w:t>AbstractOrderBase</w:t>
      </w:r>
      <w:proofErr w:type="spellEnd"/>
      <w:r w:rsidRPr="00C61A0B">
        <w:t xml:space="preserve"> type. Each method's implementation should simply make the same method call </w:t>
      </w:r>
      <w:r>
        <w:t xml:space="preserve">using the protected data member you declared. </w:t>
      </w:r>
    </w:p>
    <w:p w:rsidR="006C3BB1" w:rsidRDefault="006C3BB1" w:rsidP="006C3BB1">
      <w:pPr>
        <w:pStyle w:val="NormalWeb"/>
        <w:ind w:left="1080"/>
      </w:pPr>
      <w:r>
        <w:t>The application should compile.</w:t>
      </w:r>
    </w:p>
    <w:p w:rsidR="00515579" w:rsidRDefault="002342A3" w:rsidP="006C3BB1">
      <w:pPr>
        <w:pStyle w:val="NormalWeb"/>
        <w:numPr>
          <w:ilvl w:val="0"/>
          <w:numId w:val="9"/>
        </w:numPr>
      </w:pPr>
      <w:r>
        <w:t>Now for the fun part…</w:t>
      </w:r>
      <w:r w:rsidRPr="002342A3">
        <w:t xml:space="preserve"> </w:t>
      </w:r>
      <w:r w:rsidR="000B01B5">
        <w:t>the decoration code. Create a public</w:t>
      </w:r>
      <w:r>
        <w:t xml:space="preserve"> </w:t>
      </w:r>
      <w:r w:rsidRPr="00C61A0B">
        <w:t xml:space="preserve">express shipping decorator type, call it </w:t>
      </w:r>
      <w:proofErr w:type="spellStart"/>
      <w:r w:rsidRPr="00C61A0B">
        <w:rPr>
          <w:rStyle w:val="HTMLCode"/>
          <w:rFonts w:ascii="Times New Roman" w:hAnsi="Times New Roman" w:cs="Times New Roman"/>
          <w:sz w:val="24"/>
          <w:szCs w:val="24"/>
        </w:rPr>
        <w:t>ExpressDeliveryOrder</w:t>
      </w:r>
      <w:r>
        <w:rPr>
          <w:rStyle w:val="HTMLCode"/>
          <w:rFonts w:ascii="Times New Roman" w:hAnsi="Times New Roman" w:cs="Times New Roman"/>
          <w:sz w:val="24"/>
          <w:szCs w:val="24"/>
        </w:rPr>
        <w:t>Decorator</w:t>
      </w:r>
      <w:proofErr w:type="spellEnd"/>
      <w:r>
        <w:t xml:space="preserve">. Derive </w:t>
      </w:r>
      <w:proofErr w:type="spellStart"/>
      <w:r>
        <w:t>ExpressDeli</w:t>
      </w:r>
      <w:r w:rsidR="004E5EBA">
        <w:t>veryOrderDecorator</w:t>
      </w:r>
      <w:proofErr w:type="spellEnd"/>
      <w:r w:rsidR="004E5EBA">
        <w:t xml:space="preserve"> from </w:t>
      </w:r>
      <w:proofErr w:type="spellStart"/>
      <w:r>
        <w:t>OrderDecorator</w:t>
      </w:r>
      <w:proofErr w:type="spellEnd"/>
      <w:r>
        <w:t xml:space="preserve">. </w:t>
      </w:r>
    </w:p>
    <w:p w:rsidR="00EF38E7" w:rsidRDefault="00EF38E7" w:rsidP="00EF38E7">
      <w:pPr>
        <w:pStyle w:val="NormalWeb"/>
        <w:ind w:left="1080"/>
      </w:pPr>
      <w:r>
        <w:lastRenderedPageBreak/>
        <w:t xml:space="preserve">Add a </w:t>
      </w:r>
      <w:proofErr w:type="spellStart"/>
      <w:r>
        <w:t>c’tor</w:t>
      </w:r>
      <w:proofErr w:type="spellEnd"/>
      <w:r>
        <w:t xml:space="preserve"> to </w:t>
      </w:r>
      <w:proofErr w:type="spellStart"/>
      <w:r>
        <w:t>ExpressDeliveryOrderDecora</w:t>
      </w:r>
      <w:r w:rsidR="00485A61">
        <w:t>tor</w:t>
      </w:r>
      <w:proofErr w:type="spellEnd"/>
      <w:r w:rsidR="00485A61">
        <w:t xml:space="preserve"> that takes an </w:t>
      </w:r>
      <w:proofErr w:type="spellStart"/>
      <w:r w:rsidR="00485A61">
        <w:t>AbstractOrder</w:t>
      </w:r>
      <w:r>
        <w:t>Base</w:t>
      </w:r>
      <w:proofErr w:type="spellEnd"/>
      <w:r>
        <w:t xml:space="preserve"> as its only parameter. Pass the parameter to the base class </w:t>
      </w:r>
      <w:proofErr w:type="spellStart"/>
      <w:r>
        <w:t>c’tor</w:t>
      </w:r>
      <w:proofErr w:type="spellEnd"/>
      <w:r>
        <w:t>.</w:t>
      </w:r>
    </w:p>
    <w:p w:rsidR="00515579" w:rsidRDefault="00900027" w:rsidP="00515579">
      <w:pPr>
        <w:pStyle w:val="NormalWeb"/>
        <w:ind w:left="1080"/>
      </w:pPr>
      <w:r>
        <w:t>Start by decorating</w:t>
      </w:r>
      <w:r w:rsidR="002342A3">
        <w:t xml:space="preserve"> </w:t>
      </w:r>
      <w:proofErr w:type="spellStart"/>
      <w:proofErr w:type="gramStart"/>
      <w:r w:rsidR="002342A3">
        <w:t>GetTotalCost</w:t>
      </w:r>
      <w:proofErr w:type="spellEnd"/>
      <w:r w:rsidR="002342A3">
        <w:t>(</w:t>
      </w:r>
      <w:proofErr w:type="gramEnd"/>
      <w:r w:rsidR="002342A3">
        <w:t>). It is very important that you understand that the other met</w:t>
      </w:r>
      <w:r w:rsidR="004E5EBA">
        <w:t xml:space="preserve">hods are handled by the </w:t>
      </w:r>
      <w:proofErr w:type="spellStart"/>
      <w:r w:rsidR="002342A3">
        <w:t>OrderDecorator</w:t>
      </w:r>
      <w:proofErr w:type="spellEnd"/>
      <w:r w:rsidR="002342A3">
        <w:t xml:space="preserve"> class. If this doesn’t make sense, please ask in class. </w:t>
      </w:r>
    </w:p>
    <w:p w:rsidR="002342A3" w:rsidRDefault="004E5EBA" w:rsidP="00515579">
      <w:pPr>
        <w:pStyle w:val="NormalWeb"/>
        <w:ind w:left="1080"/>
      </w:pPr>
      <w:r>
        <w:t xml:space="preserve">Said another way, the </w:t>
      </w:r>
      <w:proofErr w:type="spellStart"/>
      <w:r w:rsidR="002342A3">
        <w:t>OrderDecorator</w:t>
      </w:r>
      <w:proofErr w:type="spellEnd"/>
      <w:r w:rsidR="002342A3">
        <w:t xml:space="preserve"> class does all of the heavy lifting in the Decorator pattern. Once it is implemented, each Decorator only needs to focus on the methods that need decorating. </w:t>
      </w:r>
    </w:p>
    <w:p w:rsidR="002A6C6C" w:rsidRDefault="00515579" w:rsidP="002A6C6C">
      <w:pPr>
        <w:pStyle w:val="NormalWeb"/>
        <w:ind w:left="1080"/>
      </w:pPr>
      <w:r>
        <w:t xml:space="preserve">OK, getting back to </w:t>
      </w:r>
      <w:proofErr w:type="spellStart"/>
      <w:proofErr w:type="gramStart"/>
      <w:r>
        <w:t>GetTotalCost</w:t>
      </w:r>
      <w:proofErr w:type="spellEnd"/>
      <w:r>
        <w:t>(</w:t>
      </w:r>
      <w:proofErr w:type="gramEnd"/>
      <w:r>
        <w:t>). In this method, add a $4 delivery charge</w:t>
      </w:r>
      <w:r w:rsidR="00937006">
        <w:t xml:space="preserve"> to</w:t>
      </w:r>
      <w:r>
        <w:t xml:space="preserve"> the total </w:t>
      </w:r>
      <w:r w:rsidR="003F5DAC">
        <w:t xml:space="preserve">items </w:t>
      </w:r>
      <w:r>
        <w:t xml:space="preserve">cost of the </w:t>
      </w:r>
      <w:r w:rsidR="002342A3" w:rsidRPr="00C61A0B">
        <w:t xml:space="preserve">object </w:t>
      </w:r>
      <w:r>
        <w:t xml:space="preserve">being decorated and return the accumulated value. </w:t>
      </w:r>
      <w:r w:rsidR="002342A3" w:rsidRPr="00C61A0B">
        <w:t xml:space="preserve"> </w:t>
      </w:r>
      <w:r w:rsidR="002A6C6C">
        <w:br/>
      </w:r>
      <w:r w:rsidR="002A6C6C">
        <w:br/>
      </w:r>
      <w:r w:rsidR="00900027">
        <w:t>Also, decorate</w:t>
      </w:r>
      <w:r w:rsidR="002342A3" w:rsidRPr="00C61A0B">
        <w:t xml:space="preserve"> </w:t>
      </w:r>
      <w:proofErr w:type="spellStart"/>
      <w:proofErr w:type="gramStart"/>
      <w:r w:rsidR="002342A3" w:rsidRPr="00C61A0B">
        <w:t>PrintOrderItems</w:t>
      </w:r>
      <w:proofErr w:type="spellEnd"/>
      <w:r w:rsidR="00811F6E">
        <w:t>(</w:t>
      </w:r>
      <w:proofErr w:type="gramEnd"/>
      <w:r w:rsidR="00811F6E">
        <w:t>)</w:t>
      </w:r>
      <w:r w:rsidR="002A6C6C">
        <w:t xml:space="preserve">: add a </w:t>
      </w:r>
      <w:proofErr w:type="spellStart"/>
      <w:r w:rsidR="002A6C6C">
        <w:t>Console.WriteLine</w:t>
      </w:r>
      <w:proofErr w:type="spellEnd"/>
      <w:r w:rsidR="002A6C6C">
        <w:t xml:space="preserve"> that explains</w:t>
      </w:r>
      <w:r w:rsidR="00900027">
        <w:t xml:space="preserve"> to the customer</w:t>
      </w:r>
      <w:r w:rsidR="00916F8D">
        <w:t xml:space="preserve"> that a shipping cost may appl</w:t>
      </w:r>
      <w:r w:rsidR="00045D1F">
        <w:t>y</w:t>
      </w:r>
      <w:r w:rsidR="00916F8D">
        <w:t xml:space="preserve">—call </w:t>
      </w:r>
      <w:r w:rsidR="002A6C6C">
        <w:t xml:space="preserve"> </w:t>
      </w:r>
      <w:proofErr w:type="spellStart"/>
      <w:r w:rsidR="002A6C6C">
        <w:t>OrderDecorator.PrintOrderItems</w:t>
      </w:r>
      <w:proofErr w:type="spellEnd"/>
      <w:r w:rsidR="002A6C6C">
        <w:t>() to get the pass through behavior (</w:t>
      </w:r>
      <w:r w:rsidR="003F5DAC">
        <w:t>Total Cost of Items</w:t>
      </w:r>
      <w:r w:rsidR="002A6C6C">
        <w:t xml:space="preserve">), then add </w:t>
      </w:r>
      <w:proofErr w:type="spellStart"/>
      <w:r w:rsidR="002A6C6C" w:rsidRPr="002A6C6C">
        <w:rPr>
          <w:highlight w:val="white"/>
        </w:rPr>
        <w:t>Console.WriteLine</w:t>
      </w:r>
      <w:proofErr w:type="spellEnd"/>
      <w:r w:rsidR="002A6C6C" w:rsidRPr="002A6C6C">
        <w:rPr>
          <w:highlight w:val="white"/>
        </w:rPr>
        <w:t xml:space="preserve">("Grand Total </w:t>
      </w:r>
      <w:r w:rsidR="00AF233B">
        <w:rPr>
          <w:highlight w:val="white"/>
        </w:rPr>
        <w:t>with Shipping</w:t>
      </w:r>
      <w:r w:rsidR="002A6C6C" w:rsidRPr="002A6C6C">
        <w:rPr>
          <w:highlight w:val="white"/>
        </w:rPr>
        <w:t xml:space="preserve"> {0:C}", </w:t>
      </w:r>
      <w:proofErr w:type="spellStart"/>
      <w:r w:rsidR="002A6C6C" w:rsidRPr="002A6C6C">
        <w:rPr>
          <w:highlight w:val="white"/>
        </w:rPr>
        <w:t>GetTotalCost</w:t>
      </w:r>
      <w:proofErr w:type="spellEnd"/>
      <w:r w:rsidR="002A6C6C" w:rsidRPr="002A6C6C">
        <w:rPr>
          <w:highlight w:val="white"/>
        </w:rPr>
        <w:t>());</w:t>
      </w:r>
      <w:r w:rsidR="002A6C6C">
        <w:t xml:space="preserve"> to output to the </w:t>
      </w:r>
      <w:r w:rsidR="003352EA">
        <w:t>Grand Total to the console</w:t>
      </w:r>
      <w:r w:rsidR="002A6C6C">
        <w:t xml:space="preserve">. </w:t>
      </w:r>
      <w:r w:rsidR="003352EA">
        <w:t xml:space="preserve">Note that this CW calls the decorated </w:t>
      </w:r>
      <w:proofErr w:type="spellStart"/>
      <w:proofErr w:type="gramStart"/>
      <w:r w:rsidR="003352EA">
        <w:t>GetTotalCost</w:t>
      </w:r>
      <w:proofErr w:type="spellEnd"/>
      <w:r w:rsidR="003352EA">
        <w:t>(</w:t>
      </w:r>
      <w:proofErr w:type="gramEnd"/>
      <w:r w:rsidR="003352EA">
        <w:t>) which adds the $4 delivery charge for the Grand Total.</w:t>
      </w:r>
      <w:r w:rsidR="002A6C6C">
        <w:br/>
      </w:r>
      <w:r w:rsidR="002A6C6C">
        <w:br/>
      </w:r>
      <w:r w:rsidR="00EF38E7">
        <w:t xml:space="preserve">Time to modify </w:t>
      </w:r>
      <w:proofErr w:type="gramStart"/>
      <w:r w:rsidR="00EF38E7">
        <w:t>M</w:t>
      </w:r>
      <w:r w:rsidR="005D772C">
        <w:t>ain(</w:t>
      </w:r>
      <w:proofErr w:type="gramEnd"/>
      <w:r w:rsidR="005D772C">
        <w:t xml:space="preserve">). After </w:t>
      </w:r>
      <w:r w:rsidR="005D772C" w:rsidRPr="00C61A0B">
        <w:t xml:space="preserve">creating </w:t>
      </w:r>
      <w:r w:rsidR="005D772C">
        <w:t>an</w:t>
      </w:r>
      <w:r w:rsidR="006F4109">
        <w:t xml:space="preserve"> O</w:t>
      </w:r>
      <w:r w:rsidR="005D772C" w:rsidRPr="00C61A0B">
        <w:t>rder</w:t>
      </w:r>
      <w:r w:rsidR="006F4109">
        <w:t xml:space="preserve"> instance</w:t>
      </w:r>
      <w:r w:rsidR="005D772C" w:rsidRPr="00C61A0B">
        <w:t xml:space="preserve">, </w:t>
      </w:r>
      <w:r w:rsidR="005D772C">
        <w:t xml:space="preserve">decorate it by creating an </w:t>
      </w:r>
      <w:proofErr w:type="spellStart"/>
      <w:r w:rsidR="005D772C">
        <w:t>Express</w:t>
      </w:r>
      <w:r w:rsidR="00485A61">
        <w:t>DeliveryOrder</w:t>
      </w:r>
      <w:r w:rsidR="00D67F6D">
        <w:t>Decorator</w:t>
      </w:r>
      <w:proofErr w:type="spellEnd"/>
      <w:r w:rsidR="0013515B">
        <w:t xml:space="preserve"> instance and passing in the O</w:t>
      </w:r>
      <w:r w:rsidR="005D772C">
        <w:t xml:space="preserve">rder instance as a parameter. Now invoke </w:t>
      </w:r>
      <w:proofErr w:type="spellStart"/>
      <w:r w:rsidR="005D772C">
        <w:t>PrintOrderItems</w:t>
      </w:r>
      <w:proofErr w:type="spellEnd"/>
      <w:r w:rsidR="002A6C6C">
        <w:t xml:space="preserve"> via the Decorator.</w:t>
      </w:r>
      <w:r w:rsidR="005D772C" w:rsidRPr="002A6C6C">
        <w:t xml:space="preserve"> Compile and run the code, you should now see your order printed out with</w:t>
      </w:r>
      <w:r w:rsidR="005D772C" w:rsidRPr="005D772C">
        <w:t xml:space="preserve"> the </w:t>
      </w:r>
      <w:r w:rsidR="003352EA">
        <w:t xml:space="preserve">shipping cost message and the </w:t>
      </w:r>
      <w:r w:rsidR="005D772C" w:rsidRPr="005D772C">
        <w:t>additional shipping charge</w:t>
      </w:r>
      <w:r w:rsidR="003352EA">
        <w:t xml:space="preserve"> in the Grand Total.</w:t>
      </w:r>
      <w:r w:rsidR="00EF38E7">
        <w:t xml:space="preserve"> </w:t>
      </w:r>
      <w:r w:rsidR="002A6C6C">
        <w:br/>
      </w:r>
      <w:r w:rsidR="002A6C6C">
        <w:br/>
        <w:t>Your output should look something like this</w:t>
      </w:r>
      <w:proofErr w:type="gramStart"/>
      <w:r w:rsidR="002A6C6C">
        <w:t>:</w:t>
      </w:r>
      <w:proofErr w:type="gramEnd"/>
      <w:r w:rsidR="002A6C6C">
        <w:br/>
      </w:r>
      <w:r w:rsidR="002A6C6C">
        <w:br/>
        <w:t>A Shipping Cost May Apply</w:t>
      </w:r>
    </w:p>
    <w:p w:rsidR="002A6C6C" w:rsidRDefault="00045D1F" w:rsidP="002A6C6C">
      <w:pPr>
        <w:pStyle w:val="NormalWeb"/>
        <w:ind w:left="1080"/>
      </w:pPr>
      <w:proofErr w:type="spellStart"/>
      <w:r>
        <w:t>BroncoHats</w:t>
      </w:r>
      <w:proofErr w:type="spellEnd"/>
      <w:r w:rsidR="002A6C6C">
        <w:t xml:space="preserve"> x 2 @ $1.50 = $3.00</w:t>
      </w:r>
      <w:r w:rsidR="002A6C6C">
        <w:br/>
      </w:r>
      <w:proofErr w:type="spellStart"/>
      <w:r>
        <w:t>BroncoGloves</w:t>
      </w:r>
      <w:proofErr w:type="spellEnd"/>
      <w:r w:rsidR="002A6C6C">
        <w:t xml:space="preserve"> x 1 @ $3.00 = $3.00</w:t>
      </w:r>
      <w:r w:rsidR="002A6C6C">
        <w:br/>
      </w:r>
      <w:proofErr w:type="spellStart"/>
      <w:r>
        <w:t>Bronco</w:t>
      </w:r>
      <w:r w:rsidR="002A6C6C">
        <w:t>Socks</w:t>
      </w:r>
      <w:proofErr w:type="spellEnd"/>
      <w:r w:rsidR="002A6C6C">
        <w:t xml:space="preserve"> x 6 @ $1.90 = $11.40</w:t>
      </w:r>
      <w:r w:rsidR="002A6C6C">
        <w:br/>
      </w:r>
      <w:proofErr w:type="spellStart"/>
      <w:r>
        <w:t>BroncoBanners</w:t>
      </w:r>
      <w:proofErr w:type="spellEnd"/>
      <w:r w:rsidR="002A6C6C">
        <w:t xml:space="preserve"> x 3 @ $8.00 = $24.00</w:t>
      </w:r>
      <w:r w:rsidR="002A6C6C">
        <w:br/>
      </w:r>
      <w:proofErr w:type="spellStart"/>
      <w:r>
        <w:t>BroncoFootballs</w:t>
      </w:r>
      <w:proofErr w:type="spellEnd"/>
      <w:r w:rsidR="002A6C6C">
        <w:t xml:space="preserve"> x 4 @ $5.60 = $22.40</w:t>
      </w:r>
      <w:r w:rsidR="002A6C6C">
        <w:br/>
      </w:r>
      <w:proofErr w:type="spellStart"/>
      <w:r>
        <w:t>BroncoJerseys</w:t>
      </w:r>
      <w:proofErr w:type="spellEnd"/>
      <w:r w:rsidR="002A6C6C">
        <w:t xml:space="preserve"> x 2 @ $2.30 = $4.60</w:t>
      </w:r>
    </w:p>
    <w:p w:rsidR="002A6C6C" w:rsidRDefault="00AF233B" w:rsidP="002A6C6C">
      <w:pPr>
        <w:pStyle w:val="NormalWeb"/>
        <w:ind w:left="1080"/>
      </w:pPr>
      <w:r>
        <w:t>Total Cost of Items</w:t>
      </w:r>
      <w:r w:rsidR="002A6C6C">
        <w:t xml:space="preserve"> $68.40</w:t>
      </w:r>
    </w:p>
    <w:p w:rsidR="002A6C6C" w:rsidRPr="002A6C6C" w:rsidRDefault="002A6C6C" w:rsidP="002A6C6C">
      <w:pPr>
        <w:pStyle w:val="NormalWeb"/>
        <w:ind w:left="1080"/>
      </w:pPr>
      <w:r>
        <w:t xml:space="preserve">Grand Total </w:t>
      </w:r>
      <w:r w:rsidR="00AF233B">
        <w:t>with Shipping</w:t>
      </w:r>
      <w:r>
        <w:t xml:space="preserve"> $72.40</w:t>
      </w:r>
    </w:p>
    <w:p w:rsidR="005D772C" w:rsidRDefault="005D772C" w:rsidP="005D772C">
      <w:pPr>
        <w:pStyle w:val="HTMLPreformatted"/>
        <w:ind w:left="1080"/>
        <w:rPr>
          <w:rFonts w:ascii="Times New Roman" w:hAnsi="Times New Roman" w:cs="Times New Roman"/>
          <w:sz w:val="24"/>
          <w:szCs w:val="24"/>
        </w:rPr>
      </w:pPr>
    </w:p>
    <w:p w:rsidR="005807F5" w:rsidRPr="005D772C" w:rsidRDefault="005D772C" w:rsidP="005D772C">
      <w:pPr>
        <w:pStyle w:val="HTMLPreformatted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6F4109">
        <w:rPr>
          <w:rFonts w:ascii="Times New Roman" w:hAnsi="Times New Roman" w:cs="Times New Roman"/>
          <w:sz w:val="24"/>
          <w:szCs w:val="24"/>
        </w:rPr>
        <w:t>Further e</w:t>
      </w:r>
      <w:r w:rsidR="005807F5" w:rsidRPr="005D772C">
        <w:rPr>
          <w:rFonts w:ascii="Times New Roman" w:hAnsi="Times New Roman" w:cs="Times New Roman"/>
          <w:sz w:val="24"/>
          <w:szCs w:val="24"/>
        </w:rPr>
        <w:t xml:space="preserve">xtend the </w:t>
      </w:r>
      <w:r w:rsidR="008D024B">
        <w:rPr>
          <w:rFonts w:ascii="Times New Roman" w:hAnsi="Times New Roman" w:cs="Times New Roman"/>
          <w:sz w:val="24"/>
          <w:szCs w:val="24"/>
        </w:rPr>
        <w:t>code and</w:t>
      </w:r>
      <w:r w:rsidR="000801A2">
        <w:rPr>
          <w:rFonts w:ascii="Times New Roman" w:hAnsi="Times New Roman" w:cs="Times New Roman"/>
          <w:sz w:val="24"/>
          <w:szCs w:val="24"/>
        </w:rPr>
        <w:t xml:space="preserve"> create two</w:t>
      </w:r>
      <w:r w:rsidR="005807F5" w:rsidRPr="005D772C">
        <w:rPr>
          <w:rFonts w:ascii="Times New Roman" w:hAnsi="Times New Roman" w:cs="Times New Roman"/>
          <w:sz w:val="24"/>
          <w:szCs w:val="24"/>
        </w:rPr>
        <w:t xml:space="preserve"> deco</w:t>
      </w:r>
      <w:r w:rsidR="005616D3">
        <w:rPr>
          <w:rFonts w:ascii="Times New Roman" w:hAnsi="Times New Roman" w:cs="Times New Roman"/>
          <w:sz w:val="24"/>
          <w:szCs w:val="24"/>
        </w:rPr>
        <w:t>rator</w:t>
      </w:r>
      <w:r w:rsidR="000801A2">
        <w:rPr>
          <w:rFonts w:ascii="Times New Roman" w:hAnsi="Times New Roman" w:cs="Times New Roman"/>
          <w:sz w:val="24"/>
          <w:szCs w:val="24"/>
        </w:rPr>
        <w:t>s</w:t>
      </w:r>
      <w:r w:rsidR="005616D3">
        <w:rPr>
          <w:rFonts w:ascii="Times New Roman" w:hAnsi="Times New Roman" w:cs="Times New Roman"/>
          <w:sz w:val="24"/>
          <w:szCs w:val="24"/>
        </w:rPr>
        <w:t xml:space="preserve"> for paying by credit card.</w:t>
      </w:r>
      <w:r w:rsidR="005807F5" w:rsidRPr="005D772C">
        <w:rPr>
          <w:rFonts w:ascii="Times New Roman" w:hAnsi="Times New Roman" w:cs="Times New Roman"/>
          <w:sz w:val="24"/>
          <w:szCs w:val="24"/>
        </w:rPr>
        <w:t xml:space="preserve"> If the customer cho</w:t>
      </w:r>
      <w:r>
        <w:rPr>
          <w:rFonts w:ascii="Times New Roman" w:hAnsi="Times New Roman" w:cs="Times New Roman"/>
          <w:sz w:val="24"/>
          <w:szCs w:val="24"/>
        </w:rPr>
        <w:t>oses to pay by Visa there is a $</w:t>
      </w:r>
      <w:r w:rsidR="006F4109">
        <w:rPr>
          <w:rFonts w:ascii="Times New Roman" w:hAnsi="Times New Roman" w:cs="Times New Roman"/>
          <w:sz w:val="24"/>
          <w:szCs w:val="24"/>
        </w:rPr>
        <w:t>2.00 charge. If they</w:t>
      </w:r>
      <w:r>
        <w:rPr>
          <w:rFonts w:ascii="Times New Roman" w:hAnsi="Times New Roman" w:cs="Times New Roman"/>
          <w:sz w:val="24"/>
          <w:szCs w:val="24"/>
        </w:rPr>
        <w:t xml:space="preserve"> choose to pay by American Express there is a $5 charge. </w:t>
      </w:r>
      <w:r w:rsidR="003352EA">
        <w:rPr>
          <w:rFonts w:ascii="Times New Roman" w:hAnsi="Times New Roman" w:cs="Times New Roman"/>
          <w:sz w:val="24"/>
          <w:szCs w:val="24"/>
        </w:rPr>
        <w:t>Create two new decorators</w:t>
      </w:r>
      <w:r w:rsidR="005807F5" w:rsidRPr="005D772C">
        <w:rPr>
          <w:rFonts w:ascii="Times New Roman" w:hAnsi="Times New Roman" w:cs="Times New Roman"/>
          <w:sz w:val="24"/>
          <w:szCs w:val="24"/>
        </w:rPr>
        <w:t xml:space="preserve"> one for Visa and one for American Express</w:t>
      </w:r>
      <w:r>
        <w:rPr>
          <w:rFonts w:ascii="Times New Roman" w:hAnsi="Times New Roman" w:cs="Times New Roman"/>
          <w:sz w:val="24"/>
          <w:szCs w:val="24"/>
        </w:rPr>
        <w:t>.</w:t>
      </w:r>
      <w:r w:rsidR="00832F60">
        <w:rPr>
          <w:rFonts w:ascii="Times New Roman" w:hAnsi="Times New Roman" w:cs="Times New Roman"/>
          <w:sz w:val="24"/>
          <w:szCs w:val="24"/>
        </w:rPr>
        <w:t xml:space="preserve"> </w:t>
      </w:r>
      <w:r w:rsidR="00832F60">
        <w:rPr>
          <w:rFonts w:ascii="Times New Roman" w:hAnsi="Times New Roman" w:cs="Times New Roman"/>
          <w:sz w:val="24"/>
          <w:szCs w:val="24"/>
        </w:rPr>
        <w:br/>
      </w:r>
      <w:r w:rsidR="00832F60">
        <w:rPr>
          <w:rFonts w:ascii="Times New Roman" w:hAnsi="Times New Roman" w:cs="Times New Roman"/>
          <w:sz w:val="24"/>
          <w:szCs w:val="24"/>
        </w:rPr>
        <w:br/>
      </w:r>
      <w:r w:rsidR="000B623B">
        <w:rPr>
          <w:rFonts w:ascii="Times New Roman" w:hAnsi="Times New Roman" w:cs="Times New Roman"/>
          <w:sz w:val="24"/>
          <w:szCs w:val="24"/>
        </w:rPr>
        <w:t xml:space="preserve">In </w:t>
      </w:r>
      <w:proofErr w:type="gramStart"/>
      <w:r w:rsidR="000B623B">
        <w:rPr>
          <w:rFonts w:ascii="Times New Roman" w:hAnsi="Times New Roman" w:cs="Times New Roman"/>
          <w:sz w:val="24"/>
          <w:szCs w:val="24"/>
        </w:rPr>
        <w:t>Main(</w:t>
      </w:r>
      <w:proofErr w:type="gramEnd"/>
      <w:r w:rsidR="000B623B">
        <w:rPr>
          <w:rFonts w:ascii="Times New Roman" w:hAnsi="Times New Roman" w:cs="Times New Roman"/>
          <w:sz w:val="24"/>
          <w:szCs w:val="24"/>
        </w:rPr>
        <w:t>), d</w:t>
      </w:r>
      <w:r w:rsidR="00832F60">
        <w:rPr>
          <w:rFonts w:ascii="Times New Roman" w:hAnsi="Times New Roman" w:cs="Times New Roman"/>
          <w:sz w:val="24"/>
          <w:szCs w:val="24"/>
        </w:rPr>
        <w:t xml:space="preserve">ecorate the Order instance with the Visa decorator and call </w:t>
      </w:r>
      <w:proofErr w:type="spellStart"/>
      <w:r w:rsidR="00832F60">
        <w:rPr>
          <w:rFonts w:ascii="Times New Roman" w:hAnsi="Times New Roman" w:cs="Times New Roman"/>
          <w:sz w:val="24"/>
          <w:szCs w:val="24"/>
        </w:rPr>
        <w:t>PrintOrderItems</w:t>
      </w:r>
      <w:proofErr w:type="spellEnd"/>
      <w:r w:rsidR="00832F60">
        <w:rPr>
          <w:rFonts w:ascii="Times New Roman" w:hAnsi="Times New Roman" w:cs="Times New Roman"/>
          <w:sz w:val="24"/>
          <w:szCs w:val="24"/>
        </w:rPr>
        <w:t xml:space="preserve">(). Then decorate the order instance with the American Express decorator and call </w:t>
      </w:r>
      <w:proofErr w:type="spellStart"/>
      <w:proofErr w:type="gramStart"/>
      <w:r w:rsidR="00832F60">
        <w:rPr>
          <w:rFonts w:ascii="Times New Roman" w:hAnsi="Times New Roman" w:cs="Times New Roman"/>
          <w:sz w:val="24"/>
          <w:szCs w:val="24"/>
        </w:rPr>
        <w:t>PrintOrderItems</w:t>
      </w:r>
      <w:proofErr w:type="spellEnd"/>
      <w:r w:rsidR="00832F60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832F60">
        <w:rPr>
          <w:rFonts w:ascii="Times New Roman" w:hAnsi="Times New Roman" w:cs="Times New Roman"/>
          <w:sz w:val="24"/>
          <w:szCs w:val="24"/>
        </w:rPr>
        <w:t xml:space="preserve">). </w:t>
      </w:r>
      <w:r w:rsidR="00832F60">
        <w:rPr>
          <w:rFonts w:ascii="Times New Roman" w:hAnsi="Times New Roman" w:cs="Times New Roman"/>
          <w:sz w:val="24"/>
          <w:szCs w:val="24"/>
        </w:rPr>
        <w:br/>
      </w:r>
      <w:r w:rsidR="00832F60">
        <w:rPr>
          <w:rFonts w:ascii="Times New Roman" w:hAnsi="Times New Roman" w:cs="Times New Roman"/>
          <w:sz w:val="24"/>
          <w:szCs w:val="24"/>
        </w:rPr>
        <w:br/>
        <w:t xml:space="preserve">Similar to the </w:t>
      </w:r>
      <w:proofErr w:type="spellStart"/>
      <w:r w:rsidR="00832F60">
        <w:rPr>
          <w:rFonts w:ascii="Times New Roman" w:hAnsi="Times New Roman" w:cs="Times New Roman"/>
          <w:sz w:val="24"/>
          <w:szCs w:val="24"/>
        </w:rPr>
        <w:t>ExpressDeliveryOrder</w:t>
      </w:r>
      <w:proofErr w:type="spellEnd"/>
      <w:r w:rsidR="00832F60">
        <w:rPr>
          <w:rFonts w:ascii="Times New Roman" w:hAnsi="Times New Roman" w:cs="Times New Roman"/>
          <w:sz w:val="24"/>
          <w:szCs w:val="24"/>
        </w:rPr>
        <w:t xml:space="preserve"> decorator, your output should explain to the user the details of the extended behavior.</w:t>
      </w:r>
    </w:p>
    <w:p w:rsidR="005807F5" w:rsidRPr="00C61A0B" w:rsidRDefault="005807F5" w:rsidP="005807F5">
      <w:pPr>
        <w:pStyle w:val="HTMLPreformatted"/>
        <w:ind w:left="720"/>
        <w:rPr>
          <w:rFonts w:ascii="Times New Roman" w:hAnsi="Times New Roman" w:cs="Times New Roman"/>
          <w:sz w:val="24"/>
          <w:szCs w:val="24"/>
        </w:rPr>
      </w:pPr>
    </w:p>
    <w:tbl>
      <w:tblPr>
        <w:tblW w:w="5000" w:type="pct"/>
        <w:tblCellSpacing w:w="15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8640"/>
      </w:tblGrid>
      <w:tr w:rsidR="00E95D55" w:rsidRPr="00C61A0B">
        <w:trPr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:rsidR="00E95D55" w:rsidRPr="00C61A0B" w:rsidRDefault="00E95D55" w:rsidP="00E95D55"/>
        </w:tc>
      </w:tr>
    </w:tbl>
    <w:p w:rsidR="00171789" w:rsidRDefault="008F6D33">
      <w:r>
        <w:t>Questions:</w:t>
      </w:r>
    </w:p>
    <w:p w:rsidR="008F6D33" w:rsidRDefault="008F6D33"/>
    <w:p w:rsidR="008F6D33" w:rsidRDefault="008F6D33">
      <w:r>
        <w:t xml:space="preserve">Write some code in main that demonstrates the pass-through functionality of the </w:t>
      </w:r>
      <w:proofErr w:type="spellStart"/>
      <w:r>
        <w:t>OrderDecorator</w:t>
      </w:r>
      <w:proofErr w:type="spellEnd"/>
      <w:r>
        <w:t xml:space="preserve"> class.</w:t>
      </w:r>
    </w:p>
    <w:p w:rsidR="00045D1F" w:rsidRDefault="00045D1F"/>
    <w:p w:rsidR="00045D1F" w:rsidRDefault="00045D1F">
      <w:r>
        <w:t xml:space="preserve">Why is the </w:t>
      </w:r>
      <w:proofErr w:type="spellStart"/>
      <w:r>
        <w:t>OrderDecorator</w:t>
      </w:r>
      <w:proofErr w:type="spellEnd"/>
      <w:r>
        <w:t xml:space="preserve"> </w:t>
      </w:r>
      <w:proofErr w:type="spellStart"/>
      <w:r>
        <w:t>c’tor</w:t>
      </w:r>
      <w:proofErr w:type="spellEnd"/>
      <w:r>
        <w:t xml:space="preserve"> protected?</w:t>
      </w:r>
    </w:p>
    <w:p w:rsidR="008F6D33" w:rsidRDefault="008F6D33"/>
    <w:p w:rsidR="008F6D33" w:rsidRPr="00C61A0B" w:rsidRDefault="008F6D33">
      <w:r>
        <w:t xml:space="preserve">Draw a sequence diagram that shows the method calls that occur when creating an Order instance, an </w:t>
      </w:r>
      <w:proofErr w:type="spellStart"/>
      <w:r>
        <w:t>ExpressDeliveryOrder</w:t>
      </w:r>
      <w:proofErr w:type="spellEnd"/>
      <w:r>
        <w:t xml:space="preserve"> decorator instance, and a call to the decorator’s </w:t>
      </w:r>
      <w:proofErr w:type="spellStart"/>
      <w:r>
        <w:t>PrintOrderItems</w:t>
      </w:r>
      <w:proofErr w:type="spellEnd"/>
      <w:r>
        <w:t>();</w:t>
      </w:r>
    </w:p>
    <w:sectPr w:rsidR="008F6D33" w:rsidRPr="00C61A0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882B5C"/>
    <w:multiLevelType w:val="multilevel"/>
    <w:tmpl w:val="55447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5630201"/>
    <w:multiLevelType w:val="multilevel"/>
    <w:tmpl w:val="23C0C0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CF37D0C"/>
    <w:multiLevelType w:val="multilevel"/>
    <w:tmpl w:val="1A0ECE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DE94487"/>
    <w:multiLevelType w:val="multilevel"/>
    <w:tmpl w:val="777EA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7C3C3E"/>
    <w:multiLevelType w:val="hybridMultilevel"/>
    <w:tmpl w:val="9BF80054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5B2036F4"/>
    <w:multiLevelType w:val="multilevel"/>
    <w:tmpl w:val="DF429D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B2D7E37"/>
    <w:multiLevelType w:val="multilevel"/>
    <w:tmpl w:val="8CB6C2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73746FC0"/>
    <w:multiLevelType w:val="multilevel"/>
    <w:tmpl w:val="F4E493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744A0E27"/>
    <w:multiLevelType w:val="multilevel"/>
    <w:tmpl w:val="3D5C4E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7"/>
  </w:num>
  <w:num w:numId="3">
    <w:abstractNumId w:val="8"/>
  </w:num>
  <w:num w:numId="4">
    <w:abstractNumId w:val="5"/>
  </w:num>
  <w:num w:numId="5">
    <w:abstractNumId w:val="2"/>
  </w:num>
  <w:num w:numId="6">
    <w:abstractNumId w:val="3"/>
  </w:num>
  <w:num w:numId="7">
    <w:abstractNumId w:val="0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0362"/>
    <w:rsid w:val="00004A6A"/>
    <w:rsid w:val="00045D1F"/>
    <w:rsid w:val="0007103D"/>
    <w:rsid w:val="000801A2"/>
    <w:rsid w:val="00095D0E"/>
    <w:rsid w:val="000B01B5"/>
    <w:rsid w:val="000B623B"/>
    <w:rsid w:val="0013515B"/>
    <w:rsid w:val="00171789"/>
    <w:rsid w:val="00192CC9"/>
    <w:rsid w:val="001F6982"/>
    <w:rsid w:val="0021766E"/>
    <w:rsid w:val="00225BB4"/>
    <w:rsid w:val="00232483"/>
    <w:rsid w:val="002342A3"/>
    <w:rsid w:val="002A6C6C"/>
    <w:rsid w:val="003314B2"/>
    <w:rsid w:val="003352EA"/>
    <w:rsid w:val="003435A4"/>
    <w:rsid w:val="003F3F26"/>
    <w:rsid w:val="003F5DAC"/>
    <w:rsid w:val="004039DA"/>
    <w:rsid w:val="004156AA"/>
    <w:rsid w:val="00431334"/>
    <w:rsid w:val="00466338"/>
    <w:rsid w:val="00485A61"/>
    <w:rsid w:val="004E5EBA"/>
    <w:rsid w:val="00515579"/>
    <w:rsid w:val="005616D3"/>
    <w:rsid w:val="005807F5"/>
    <w:rsid w:val="005D772C"/>
    <w:rsid w:val="0069681A"/>
    <w:rsid w:val="006C3BB1"/>
    <w:rsid w:val="006F4109"/>
    <w:rsid w:val="00742A59"/>
    <w:rsid w:val="0076184D"/>
    <w:rsid w:val="007633C4"/>
    <w:rsid w:val="0077726F"/>
    <w:rsid w:val="0079568D"/>
    <w:rsid w:val="007B3146"/>
    <w:rsid w:val="00811F6E"/>
    <w:rsid w:val="00832F60"/>
    <w:rsid w:val="00852C37"/>
    <w:rsid w:val="008A0362"/>
    <w:rsid w:val="008D024B"/>
    <w:rsid w:val="008F6D33"/>
    <w:rsid w:val="00900027"/>
    <w:rsid w:val="00916F8D"/>
    <w:rsid w:val="00921EB0"/>
    <w:rsid w:val="00937006"/>
    <w:rsid w:val="009620EA"/>
    <w:rsid w:val="00962EFB"/>
    <w:rsid w:val="009A2436"/>
    <w:rsid w:val="009B35B9"/>
    <w:rsid w:val="009C10B2"/>
    <w:rsid w:val="00A32164"/>
    <w:rsid w:val="00A729A2"/>
    <w:rsid w:val="00A77542"/>
    <w:rsid w:val="00AF233B"/>
    <w:rsid w:val="00B378C4"/>
    <w:rsid w:val="00B556B9"/>
    <w:rsid w:val="00B821D4"/>
    <w:rsid w:val="00C61A0B"/>
    <w:rsid w:val="00CA2498"/>
    <w:rsid w:val="00D35AC0"/>
    <w:rsid w:val="00D67F6D"/>
    <w:rsid w:val="00DA5555"/>
    <w:rsid w:val="00DB41D3"/>
    <w:rsid w:val="00DB6F76"/>
    <w:rsid w:val="00E95D55"/>
    <w:rsid w:val="00EA401E"/>
    <w:rsid w:val="00EA6FED"/>
    <w:rsid w:val="00EF38E7"/>
    <w:rsid w:val="00F11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86E34E3F-439D-4D1F-A1B6-7280C82E1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Heading2">
    <w:name w:val="heading 2"/>
    <w:basedOn w:val="Normal"/>
    <w:qFormat/>
    <w:rsid w:val="00E95D55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paragraph" w:styleId="Heading3">
    <w:name w:val="heading 3"/>
    <w:basedOn w:val="Normal"/>
    <w:qFormat/>
    <w:rsid w:val="00E95D55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customStyle="1" w:styleId="titlebartext">
    <w:name w:val="titlebartext"/>
    <w:basedOn w:val="DefaultParagraphFont"/>
    <w:rsid w:val="00E95D55"/>
  </w:style>
  <w:style w:type="character" w:styleId="Hyperlink">
    <w:name w:val="Hyperlink"/>
    <w:rsid w:val="00E95D55"/>
    <w:rPr>
      <w:color w:val="0000FF"/>
      <w:u w:val="single"/>
    </w:rPr>
  </w:style>
  <w:style w:type="paragraph" w:styleId="NormalWeb">
    <w:name w:val="Normal (Web)"/>
    <w:basedOn w:val="Normal"/>
    <w:rsid w:val="00E95D55"/>
    <w:pPr>
      <w:spacing w:before="100" w:beforeAutospacing="1" w:after="100" w:afterAutospacing="1"/>
    </w:pPr>
  </w:style>
  <w:style w:type="character" w:styleId="HTMLCode">
    <w:name w:val="HTML Code"/>
    <w:rsid w:val="00E95D55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rsid w:val="00E95D5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933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0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3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4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35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637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1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68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328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49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13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03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43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726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634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1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1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144</Words>
  <Characters>6006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egon Institute of Technology</Company>
  <LinksUpToDate>false</LinksUpToDate>
  <CharactersWithSpaces>71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dia Doza</dc:creator>
  <cp:keywords/>
  <dc:description/>
  <cp:lastModifiedBy>Lydia Doza</cp:lastModifiedBy>
  <cp:revision>2</cp:revision>
  <dcterms:created xsi:type="dcterms:W3CDTF">2016-02-09T23:17:00Z</dcterms:created>
  <dcterms:modified xsi:type="dcterms:W3CDTF">2016-02-09T23:17:00Z</dcterms:modified>
</cp:coreProperties>
</file>